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519A21" w14:textId="29BAD1A3" w:rsidR="00C66AEA" w:rsidRDefault="00C66AEA" w:rsidP="00C66AEA">
      <w:pPr>
        <w:pStyle w:val="Heading1"/>
      </w:pPr>
      <w:r>
        <w:t>FC Service detailed functional description</w:t>
      </w:r>
    </w:p>
    <w:p w14:paraId="7F09212B" w14:textId="7E8DC7E6" w:rsidR="00C66AEA" w:rsidRDefault="00C66AEA" w:rsidP="00C66AEA">
      <w:pPr>
        <w:pStyle w:val="Heading2"/>
      </w:pPr>
      <w:r>
        <w:t>Parent Service</w:t>
      </w:r>
    </w:p>
    <w:p w14:paraId="2CF40AF6" w14:textId="0002C5EB" w:rsidR="00C66AEA" w:rsidRDefault="00C66AEA" w:rsidP="00C66AEA">
      <w:pPr>
        <w:pStyle w:val="Heading3"/>
      </w:pPr>
    </w:p>
    <w:p w14:paraId="056F85AB" w14:textId="4633C4C2" w:rsidR="006866BF" w:rsidRDefault="006866BF" w:rsidP="006866BF">
      <w:pPr>
        <w:pStyle w:val="Heading3"/>
      </w:pPr>
      <w:r>
        <w:t>Parent service logging</w:t>
      </w:r>
    </w:p>
    <w:p w14:paraId="4B10276F" w14:textId="7C073719" w:rsidR="006866BF" w:rsidRDefault="006866BF" w:rsidP="006866BF">
      <w:r>
        <w:t xml:space="preserve">The parent service will produce 3 log files: 2 short-term (kept </w:t>
      </w:r>
      <w:r w:rsidR="007F3197">
        <w:t xml:space="preserve">only </w:t>
      </w:r>
      <w:r>
        <w:t>during the execution of a single instance), and one long-term.</w:t>
      </w:r>
    </w:p>
    <w:p w14:paraId="49536C8A" w14:textId="5EA284DF" w:rsidR="006866BF" w:rsidRDefault="006866BF" w:rsidP="006866BF">
      <w:r>
        <w:t>The</w:t>
      </w:r>
      <w:r w:rsidR="0083063D">
        <w:t>se</w:t>
      </w:r>
      <w:r>
        <w:t xml:space="preserve"> log files are:</w:t>
      </w:r>
    </w:p>
    <w:p w14:paraId="3A6E71F9" w14:textId="61EA7698" w:rsidR="006866BF" w:rsidRDefault="006866BF" w:rsidP="006866BF">
      <w:pPr>
        <w:pStyle w:val="ListParagraph"/>
        <w:numPr>
          <w:ilvl w:val="0"/>
          <w:numId w:val="2"/>
        </w:numPr>
      </w:pPr>
      <w:r>
        <w:t>Startup log</w:t>
      </w:r>
      <w:r w:rsidR="0083063D">
        <w:t xml:space="preserve"> (short-term)</w:t>
      </w:r>
    </w:p>
    <w:p w14:paraId="16D11E8B" w14:textId="2512F0A2" w:rsidR="006866BF" w:rsidRDefault="0083063D" w:rsidP="006866BF">
      <w:pPr>
        <w:pStyle w:val="ListParagraph"/>
        <w:numPr>
          <w:ilvl w:val="0"/>
          <w:numId w:val="2"/>
        </w:numPr>
      </w:pPr>
      <w:r>
        <w:t>Incoming data files log (short-term)</w:t>
      </w:r>
    </w:p>
    <w:p w14:paraId="1F415EF1" w14:textId="280F58AC" w:rsidR="0083063D" w:rsidRDefault="0083063D" w:rsidP="006866BF">
      <w:pPr>
        <w:pStyle w:val="ListParagraph"/>
        <w:numPr>
          <w:ilvl w:val="0"/>
          <w:numId w:val="2"/>
        </w:numPr>
      </w:pPr>
      <w:r>
        <w:t>Processed files log (long-term)</w:t>
      </w:r>
    </w:p>
    <w:p w14:paraId="78ACC588" w14:textId="68DD856F" w:rsidR="00C66AEA" w:rsidRPr="00C874D8" w:rsidRDefault="0083063D" w:rsidP="00C66AEA">
      <w:pPr>
        <w:pStyle w:val="Heading3"/>
      </w:pPr>
      <w:r>
        <w:t xml:space="preserve">Using startup log: </w:t>
      </w:r>
      <w:r w:rsidR="00C66AEA" w:rsidRPr="00C874D8">
        <w:t>Starting parent service</w:t>
      </w:r>
      <w:r>
        <w:t xml:space="preserve"> instance</w:t>
      </w:r>
    </w:p>
    <w:p w14:paraId="59F6F52C" w14:textId="3D4D2256" w:rsidR="00C66AEA" w:rsidRPr="00C874D8" w:rsidRDefault="00C66AEA">
      <w:pPr>
        <w:rPr>
          <w:sz w:val="24"/>
          <w:szCs w:val="24"/>
        </w:rPr>
      </w:pPr>
      <w:r w:rsidRPr="00C874D8">
        <w:rPr>
          <w:sz w:val="24"/>
          <w:szCs w:val="24"/>
        </w:rPr>
        <w:t>The parent service is responsible for identifying incoming data files and sending them for processing to FC child services.</w:t>
      </w:r>
    </w:p>
    <w:p w14:paraId="532B1A9A" w14:textId="4FAF1EB2" w:rsidR="00C66AEA" w:rsidRPr="00C874D8" w:rsidRDefault="00C66AEA">
      <w:pPr>
        <w:rPr>
          <w:sz w:val="24"/>
          <w:szCs w:val="24"/>
        </w:rPr>
      </w:pPr>
      <w:r w:rsidRPr="00C874D8">
        <w:rPr>
          <w:sz w:val="24"/>
          <w:szCs w:val="24"/>
        </w:rPr>
        <w:t xml:space="preserve">By the nature of the parent service design, each environment can have only a single instance running at a time. Considering that the parent service will be started by </w:t>
      </w:r>
      <w:r w:rsidR="00281BAF" w:rsidRPr="00C874D8">
        <w:rPr>
          <w:sz w:val="24"/>
          <w:szCs w:val="24"/>
        </w:rPr>
        <w:t xml:space="preserve">at intervals </w:t>
      </w:r>
      <w:r w:rsidRPr="00C874D8">
        <w:rPr>
          <w:sz w:val="24"/>
          <w:szCs w:val="24"/>
        </w:rPr>
        <w:t xml:space="preserve">a </w:t>
      </w:r>
      <w:proofErr w:type="spellStart"/>
      <w:r w:rsidRPr="00C874D8">
        <w:rPr>
          <w:sz w:val="24"/>
          <w:szCs w:val="24"/>
        </w:rPr>
        <w:t>cron</w:t>
      </w:r>
      <w:proofErr w:type="spellEnd"/>
      <w:r w:rsidRPr="00C874D8">
        <w:rPr>
          <w:sz w:val="24"/>
          <w:szCs w:val="24"/>
        </w:rPr>
        <w:t xml:space="preserve"> </w:t>
      </w:r>
      <w:r w:rsidR="00281BAF" w:rsidRPr="00C874D8">
        <w:rPr>
          <w:sz w:val="24"/>
          <w:szCs w:val="24"/>
        </w:rPr>
        <w:t xml:space="preserve">process we need to prevent </w:t>
      </w:r>
      <w:proofErr w:type="spellStart"/>
      <w:r w:rsidR="00281BAF" w:rsidRPr="00C874D8">
        <w:rPr>
          <w:sz w:val="24"/>
          <w:szCs w:val="24"/>
        </w:rPr>
        <w:t>cron</w:t>
      </w:r>
      <w:proofErr w:type="spellEnd"/>
      <w:r w:rsidR="00281BAF" w:rsidRPr="00C874D8">
        <w:rPr>
          <w:sz w:val="24"/>
          <w:szCs w:val="24"/>
        </w:rPr>
        <w:t xml:space="preserve"> from starting a second instance of the parent service if the previous instance has not yet completed. To do this we suggest to use a simple startup log file with the following logic:</w:t>
      </w:r>
    </w:p>
    <w:p w14:paraId="74DA819E" w14:textId="59EB455A" w:rsidR="00F01039" w:rsidRPr="00C874D8" w:rsidRDefault="00F01039">
      <w:pPr>
        <w:rPr>
          <w:sz w:val="24"/>
          <w:szCs w:val="24"/>
        </w:rPr>
      </w:pPr>
      <w:r w:rsidRPr="00C874D8">
        <w:rPr>
          <w:sz w:val="24"/>
          <w:szCs w:val="24"/>
        </w:rPr>
        <w:t xml:space="preserve">The startup log file will be used by parent service to record </w:t>
      </w:r>
      <w:r w:rsidR="000968AC">
        <w:rPr>
          <w:sz w:val="24"/>
          <w:szCs w:val="24"/>
        </w:rPr>
        <w:t>execution events (</w:t>
      </w:r>
      <w:r w:rsidRPr="00C874D8">
        <w:rPr>
          <w:sz w:val="24"/>
          <w:szCs w:val="24"/>
        </w:rPr>
        <w:t>start</w:t>
      </w:r>
      <w:r w:rsidR="000968AC">
        <w:rPr>
          <w:sz w:val="24"/>
          <w:szCs w:val="24"/>
        </w:rPr>
        <w:t xml:space="preserve"> and </w:t>
      </w:r>
      <w:r w:rsidRPr="00C874D8">
        <w:rPr>
          <w:sz w:val="24"/>
          <w:szCs w:val="24"/>
        </w:rPr>
        <w:t>end time</w:t>
      </w:r>
      <w:r w:rsidR="000968AC">
        <w:rPr>
          <w:sz w:val="24"/>
          <w:szCs w:val="24"/>
        </w:rPr>
        <w:t>)</w:t>
      </w:r>
      <w:r w:rsidRPr="00C874D8">
        <w:rPr>
          <w:sz w:val="24"/>
          <w:szCs w:val="24"/>
        </w:rPr>
        <w:t xml:space="preserve"> of each instance.</w:t>
      </w:r>
    </w:p>
    <w:p w14:paraId="39FB1A9B" w14:textId="0566444D" w:rsidR="00281BAF" w:rsidRPr="00C874D8" w:rsidRDefault="00281BAF">
      <w:pPr>
        <w:rPr>
          <w:sz w:val="24"/>
          <w:szCs w:val="24"/>
        </w:rPr>
      </w:pPr>
      <w:r w:rsidRPr="00C874D8">
        <w:rPr>
          <w:sz w:val="24"/>
          <w:szCs w:val="24"/>
        </w:rPr>
        <w:t xml:space="preserve">This startup log file </w:t>
      </w:r>
      <w:r w:rsidR="00F01039" w:rsidRPr="00C874D8">
        <w:rPr>
          <w:sz w:val="24"/>
          <w:szCs w:val="24"/>
        </w:rPr>
        <w:t xml:space="preserve">will </w:t>
      </w:r>
      <w:r w:rsidRPr="00C874D8">
        <w:rPr>
          <w:sz w:val="24"/>
          <w:szCs w:val="24"/>
        </w:rPr>
        <w:t xml:space="preserve">contain </w:t>
      </w:r>
      <w:r w:rsidR="000968AC">
        <w:rPr>
          <w:sz w:val="24"/>
          <w:szCs w:val="24"/>
        </w:rPr>
        <w:t>4</w:t>
      </w:r>
      <w:r w:rsidRPr="00C874D8">
        <w:rPr>
          <w:sz w:val="24"/>
          <w:szCs w:val="24"/>
        </w:rPr>
        <w:t xml:space="preserve"> types of records: “start”, </w:t>
      </w:r>
      <w:r w:rsidR="000968AC">
        <w:rPr>
          <w:sz w:val="24"/>
          <w:szCs w:val="24"/>
        </w:rPr>
        <w:t xml:space="preserve">“exec”, </w:t>
      </w:r>
      <w:r w:rsidRPr="00C874D8">
        <w:rPr>
          <w:sz w:val="24"/>
          <w:szCs w:val="24"/>
        </w:rPr>
        <w:t>“end” and “delay”. Each record will have a corresponding timestamp recorded</w:t>
      </w:r>
      <w:r w:rsidR="00F01039" w:rsidRPr="00C874D8">
        <w:rPr>
          <w:sz w:val="24"/>
          <w:szCs w:val="24"/>
        </w:rPr>
        <w:t xml:space="preserve"> and the unique identifier of a service instance, preferably Linux </w:t>
      </w:r>
      <w:proofErr w:type="spellStart"/>
      <w:r w:rsidR="00F01039" w:rsidRPr="00C874D8">
        <w:rPr>
          <w:sz w:val="24"/>
          <w:szCs w:val="24"/>
        </w:rPr>
        <w:t>pid</w:t>
      </w:r>
      <w:proofErr w:type="spellEnd"/>
      <w:r w:rsidR="00F01039" w:rsidRPr="00C874D8">
        <w:rPr>
          <w:sz w:val="24"/>
          <w:szCs w:val="24"/>
        </w:rPr>
        <w:t>.</w:t>
      </w:r>
    </w:p>
    <w:p w14:paraId="56E90786" w14:textId="46B07ABC" w:rsidR="00281BAF" w:rsidRPr="00C874D8" w:rsidRDefault="00281BAF">
      <w:pPr>
        <w:rPr>
          <w:sz w:val="24"/>
          <w:szCs w:val="24"/>
        </w:rPr>
      </w:pPr>
      <w:r w:rsidRPr="00C874D8">
        <w:rPr>
          <w:sz w:val="24"/>
          <w:szCs w:val="24"/>
        </w:rPr>
        <w:t xml:space="preserve">When parent service starts it will read a startup log file to check if there is a matching “end” record for the last “start” record. If it exists it will clear out the content of the startup log file and </w:t>
      </w:r>
      <w:r w:rsidR="00F01039" w:rsidRPr="00C874D8">
        <w:rPr>
          <w:sz w:val="24"/>
          <w:szCs w:val="24"/>
        </w:rPr>
        <w:t>record a new “start” record and continue execution.</w:t>
      </w:r>
      <w:r w:rsidR="000968AC">
        <w:rPr>
          <w:sz w:val="24"/>
          <w:szCs w:val="24"/>
        </w:rPr>
        <w:t xml:space="preserve"> During the execution it will add a “exec” record </w:t>
      </w:r>
      <w:r w:rsidR="006866BF">
        <w:rPr>
          <w:sz w:val="24"/>
          <w:szCs w:val="24"/>
        </w:rPr>
        <w:t xml:space="preserve">at each iteration of the internal cycle. This </w:t>
      </w:r>
      <w:r w:rsidR="005707F4">
        <w:rPr>
          <w:sz w:val="24"/>
          <w:szCs w:val="24"/>
        </w:rPr>
        <w:t>“exec” record</w:t>
      </w:r>
      <w:r w:rsidR="006866BF">
        <w:rPr>
          <w:sz w:val="24"/>
          <w:szCs w:val="24"/>
        </w:rPr>
        <w:t xml:space="preserve"> will serve as a marker that this instance is actively working and not crushed or stalled.</w:t>
      </w:r>
    </w:p>
    <w:p w14:paraId="04E49FA1" w14:textId="1E5BDB15" w:rsidR="00F01039" w:rsidRDefault="00F01039">
      <w:pPr>
        <w:rPr>
          <w:sz w:val="24"/>
          <w:szCs w:val="24"/>
        </w:rPr>
      </w:pPr>
      <w:r w:rsidRPr="00C874D8">
        <w:rPr>
          <w:sz w:val="24"/>
          <w:szCs w:val="24"/>
        </w:rPr>
        <w:t xml:space="preserve">If it does not have a matching “end” record, it will </w:t>
      </w:r>
      <w:r w:rsidR="005B3DD5" w:rsidRPr="00C874D8">
        <w:rPr>
          <w:sz w:val="24"/>
          <w:szCs w:val="24"/>
        </w:rPr>
        <w:t>add</w:t>
      </w:r>
      <w:r w:rsidRPr="00C874D8">
        <w:rPr>
          <w:sz w:val="24"/>
          <w:szCs w:val="24"/>
        </w:rPr>
        <w:t xml:space="preserve"> a “delay” record at the end of the startup log file</w:t>
      </w:r>
      <w:r w:rsidR="005B3DD5" w:rsidRPr="00C874D8">
        <w:rPr>
          <w:sz w:val="24"/>
          <w:szCs w:val="24"/>
        </w:rPr>
        <w:t xml:space="preserve"> and calculate the total execution time for the running instance counting from the last “start” record. If the total execution time is higher than a “</w:t>
      </w:r>
      <w:proofErr w:type="spellStart"/>
      <w:r w:rsidR="005B3DD5" w:rsidRPr="00C874D8">
        <w:rPr>
          <w:sz w:val="24"/>
          <w:szCs w:val="24"/>
        </w:rPr>
        <w:t>max_parent_execution_time</w:t>
      </w:r>
      <w:proofErr w:type="spellEnd"/>
      <w:r w:rsidR="005B3DD5" w:rsidRPr="00C874D8">
        <w:rPr>
          <w:sz w:val="24"/>
          <w:szCs w:val="24"/>
        </w:rPr>
        <w:t>” parameter it will send an email notification to the system operators, and terminate.</w:t>
      </w:r>
    </w:p>
    <w:p w14:paraId="44F08866" w14:textId="0F6244A4" w:rsidR="0013545C" w:rsidRPr="0013545C" w:rsidRDefault="0013545C">
      <w:pPr>
        <w:rPr>
          <w:b/>
          <w:bCs/>
          <w:sz w:val="24"/>
          <w:szCs w:val="24"/>
        </w:rPr>
      </w:pPr>
      <w:r w:rsidRPr="0013545C">
        <w:rPr>
          <w:b/>
          <w:bCs/>
          <w:sz w:val="24"/>
          <w:szCs w:val="24"/>
        </w:rPr>
        <w:t xml:space="preserve">Important: </w:t>
      </w:r>
      <w:r w:rsidRPr="0013545C">
        <w:rPr>
          <w:sz w:val="24"/>
          <w:szCs w:val="24"/>
        </w:rPr>
        <w:t>In this</w:t>
      </w:r>
      <w:r>
        <w:rPr>
          <w:sz w:val="24"/>
          <w:szCs w:val="24"/>
        </w:rPr>
        <w:t xml:space="preserve"> scenario the </w:t>
      </w:r>
      <w:r w:rsidR="007C319F">
        <w:rPr>
          <w:sz w:val="24"/>
          <w:szCs w:val="24"/>
        </w:rPr>
        <w:t xml:space="preserve">normal execution of the </w:t>
      </w:r>
      <w:r>
        <w:rPr>
          <w:sz w:val="24"/>
          <w:szCs w:val="24"/>
        </w:rPr>
        <w:t>parent service will have to be restarted by a system admin</w:t>
      </w:r>
      <w:r w:rsidR="007C319F">
        <w:rPr>
          <w:sz w:val="24"/>
          <w:szCs w:val="24"/>
        </w:rPr>
        <w:t xml:space="preserve"> after investigation on the cause of the stalled execution. Alternatively, the </w:t>
      </w:r>
      <w:r w:rsidR="007C319F">
        <w:rPr>
          <w:sz w:val="24"/>
          <w:szCs w:val="24"/>
        </w:rPr>
        <w:lastRenderedPageBreak/>
        <w:t xml:space="preserve">parent service can restart automatically, but only </w:t>
      </w:r>
      <w:r w:rsidR="000968AC">
        <w:rPr>
          <w:sz w:val="24"/>
          <w:szCs w:val="24"/>
        </w:rPr>
        <w:t>it can confirm</w:t>
      </w:r>
      <w:r w:rsidR="006866BF">
        <w:rPr>
          <w:sz w:val="24"/>
          <w:szCs w:val="24"/>
        </w:rPr>
        <w:t xml:space="preserve"> by looking at the “exec” log records</w:t>
      </w:r>
      <w:r w:rsidR="000968AC">
        <w:rPr>
          <w:sz w:val="24"/>
          <w:szCs w:val="24"/>
        </w:rPr>
        <w:t xml:space="preserve"> that </w:t>
      </w:r>
      <w:r w:rsidR="007C319F">
        <w:rPr>
          <w:sz w:val="24"/>
          <w:szCs w:val="24"/>
        </w:rPr>
        <w:t>the previous instance is not active anymore.</w:t>
      </w:r>
      <w:r w:rsidR="006866BF">
        <w:rPr>
          <w:sz w:val="24"/>
          <w:szCs w:val="24"/>
        </w:rPr>
        <w:t xml:space="preserve"> </w:t>
      </w:r>
    </w:p>
    <w:p w14:paraId="242D5BB7" w14:textId="47FBEEC4" w:rsidR="005B3DD5" w:rsidRDefault="005B3DD5">
      <w:r w:rsidRPr="00C874D8">
        <w:rPr>
          <w:sz w:val="24"/>
          <w:szCs w:val="24"/>
        </w:rPr>
        <w:t>This functionality is presented in the following diagram:</w:t>
      </w:r>
    </w:p>
    <w:p w14:paraId="3DAB387B" w14:textId="77777777" w:rsidR="00281BAF" w:rsidRDefault="00281BAF"/>
    <w:p w14:paraId="744DAD46" w14:textId="5114A50D" w:rsidR="002B007E" w:rsidRDefault="007F3197">
      <w:r>
        <w:object w:dxaOrig="8116" w:dyaOrig="11040" w14:anchorId="781C1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558pt" o:ole="">
            <v:imagedata r:id="rId7" o:title=""/>
          </v:shape>
          <o:OLEObject Type="Embed" ProgID="Visio.Drawing.15" ShapeID="_x0000_i1025" DrawAspect="Content" ObjectID="_1680299144" r:id="rId8"/>
        </w:object>
      </w:r>
    </w:p>
    <w:p w14:paraId="3DB770BB" w14:textId="200CB9D1" w:rsidR="002B007E" w:rsidRDefault="002B007E" w:rsidP="007F3197">
      <w:pPr>
        <w:pStyle w:val="Heading3"/>
      </w:pPr>
      <w:r>
        <w:br w:type="page"/>
      </w:r>
      <w:r w:rsidR="0083063D">
        <w:lastRenderedPageBreak/>
        <w:t xml:space="preserve">Use of incoming data files log: </w:t>
      </w:r>
      <w:r>
        <w:t>Incoming data files handling</w:t>
      </w:r>
    </w:p>
    <w:p w14:paraId="6CC43EBD" w14:textId="5FC66FC0" w:rsidR="002B007E" w:rsidRPr="00C874D8" w:rsidRDefault="002B007E" w:rsidP="002B007E">
      <w:pPr>
        <w:rPr>
          <w:sz w:val="24"/>
          <w:szCs w:val="24"/>
        </w:rPr>
      </w:pPr>
      <w:r w:rsidRPr="00C874D8">
        <w:rPr>
          <w:sz w:val="24"/>
          <w:szCs w:val="24"/>
        </w:rPr>
        <w:t>The main function of the parent service is to analyze incoming files and send them for further processing by the child service. This function must conform to the following:</w:t>
      </w:r>
    </w:p>
    <w:p w14:paraId="2F67EB6B" w14:textId="7775A81E" w:rsidR="002B007E" w:rsidRPr="00C874D8" w:rsidRDefault="00C874D8" w:rsidP="002B007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C874D8">
        <w:rPr>
          <w:sz w:val="24"/>
          <w:szCs w:val="24"/>
        </w:rPr>
        <w:t>Requirement</w:t>
      </w:r>
      <w:r>
        <w:rPr>
          <w:sz w:val="24"/>
          <w:szCs w:val="24"/>
        </w:rPr>
        <w:t xml:space="preserve">: </w:t>
      </w:r>
      <w:r w:rsidR="002B007E" w:rsidRPr="00C874D8">
        <w:rPr>
          <w:sz w:val="24"/>
          <w:szCs w:val="24"/>
        </w:rPr>
        <w:t>Avoid processing files that have not been fully transferred yet.</w:t>
      </w:r>
    </w:p>
    <w:p w14:paraId="7B09B2B4" w14:textId="7930F0B0" w:rsidR="002B007E" w:rsidRDefault="00C874D8" w:rsidP="002B007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C874D8">
        <w:rPr>
          <w:sz w:val="24"/>
          <w:szCs w:val="24"/>
        </w:rPr>
        <w:t>Requirement</w:t>
      </w:r>
      <w:r>
        <w:rPr>
          <w:sz w:val="24"/>
          <w:szCs w:val="24"/>
        </w:rPr>
        <w:t xml:space="preserve">: </w:t>
      </w:r>
      <w:r w:rsidR="002B007E" w:rsidRPr="00C874D8">
        <w:rPr>
          <w:sz w:val="24"/>
          <w:szCs w:val="24"/>
        </w:rPr>
        <w:t>Avoid duplicate processing of the same data file in case of the parent service abnormal termination</w:t>
      </w:r>
    </w:p>
    <w:p w14:paraId="2CB56DD9" w14:textId="1C65AD62" w:rsidR="00C874D8" w:rsidRPr="00C874D8" w:rsidRDefault="00C874D8" w:rsidP="002B007E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Assumption: Airlines send their data files in batches, there is no continuous flow of data files by an airline.</w:t>
      </w:r>
    </w:p>
    <w:p w14:paraId="250D0FBE" w14:textId="07BA4942" w:rsidR="002B007E" w:rsidRDefault="002B007E" w:rsidP="00A167DB">
      <w:pPr>
        <w:rPr>
          <w:sz w:val="24"/>
          <w:szCs w:val="24"/>
        </w:rPr>
      </w:pPr>
      <w:r w:rsidRPr="00C874D8">
        <w:rPr>
          <w:sz w:val="24"/>
          <w:szCs w:val="24"/>
        </w:rPr>
        <w:t xml:space="preserve">To satisfy </w:t>
      </w:r>
      <w:r w:rsidR="00C874D8">
        <w:rPr>
          <w:sz w:val="24"/>
          <w:szCs w:val="24"/>
        </w:rPr>
        <w:t>requirement</w:t>
      </w:r>
      <w:r w:rsidRPr="00C874D8">
        <w:rPr>
          <w:sz w:val="24"/>
          <w:szCs w:val="24"/>
        </w:rPr>
        <w:t xml:space="preserve"> 1) we suggest that the parent service will keep short-time log</w:t>
      </w:r>
      <w:r w:rsidR="00A167DB" w:rsidRPr="00C874D8">
        <w:rPr>
          <w:sz w:val="24"/>
          <w:szCs w:val="24"/>
        </w:rPr>
        <w:t>s</w:t>
      </w:r>
      <w:r w:rsidRPr="00C874D8">
        <w:rPr>
          <w:sz w:val="24"/>
          <w:szCs w:val="24"/>
        </w:rPr>
        <w:t xml:space="preserve"> of the </w:t>
      </w:r>
      <w:r w:rsidR="00A167DB" w:rsidRPr="00C874D8">
        <w:rPr>
          <w:sz w:val="24"/>
          <w:szCs w:val="24"/>
        </w:rPr>
        <w:t xml:space="preserve">files received from each airline. This log will be used to set a short delay in data files processing by comparing the current list of incoming files to a corresponding log, and if the current list of files </w:t>
      </w:r>
      <w:r w:rsidR="006866BF" w:rsidRPr="00C874D8">
        <w:rPr>
          <w:sz w:val="24"/>
          <w:szCs w:val="24"/>
        </w:rPr>
        <w:t>matches</w:t>
      </w:r>
      <w:r w:rsidR="00A167DB" w:rsidRPr="00C874D8">
        <w:rPr>
          <w:sz w:val="24"/>
          <w:szCs w:val="24"/>
        </w:rPr>
        <w:t xml:space="preserve"> the log content (meaning no new files were received and no previously received files changed their size) then the files will be sent for processing</w:t>
      </w:r>
      <w:r w:rsidR="0083063D">
        <w:rPr>
          <w:sz w:val="24"/>
          <w:szCs w:val="24"/>
        </w:rPr>
        <w:t>, the contents of the incoming log will be added to the long-term processed files log, after that</w:t>
      </w:r>
      <w:r w:rsidR="00A167DB" w:rsidRPr="00C874D8">
        <w:rPr>
          <w:sz w:val="24"/>
          <w:szCs w:val="24"/>
        </w:rPr>
        <w:t xml:space="preserve"> the </w:t>
      </w:r>
      <w:r w:rsidR="0083063D">
        <w:rPr>
          <w:sz w:val="24"/>
          <w:szCs w:val="24"/>
        </w:rPr>
        <w:t xml:space="preserve">incoming file </w:t>
      </w:r>
      <w:r w:rsidR="00A167DB" w:rsidRPr="00C874D8">
        <w:rPr>
          <w:sz w:val="24"/>
          <w:szCs w:val="24"/>
        </w:rPr>
        <w:t>log is cleared.</w:t>
      </w:r>
    </w:p>
    <w:p w14:paraId="4BF3CCE4" w14:textId="68C31079" w:rsidR="00C874D8" w:rsidRPr="00C874D8" w:rsidRDefault="0013545C" w:rsidP="00A167DB">
      <w:pPr>
        <w:rPr>
          <w:sz w:val="24"/>
          <w:szCs w:val="24"/>
        </w:rPr>
      </w:pPr>
      <w:r>
        <w:rPr>
          <w:sz w:val="24"/>
          <w:szCs w:val="24"/>
        </w:rPr>
        <w:t>As far as the requirement 2) is concerned, if the execution of a parent service is abnormally terminated at any point, the next instance will just complete the job that was started by the previous instance of the parent service.</w:t>
      </w:r>
    </w:p>
    <w:p w14:paraId="765463E5" w14:textId="65B27D9D" w:rsidR="00A167DB" w:rsidRPr="00C874D8" w:rsidRDefault="00A167DB" w:rsidP="00A167DB">
      <w:pPr>
        <w:rPr>
          <w:sz w:val="24"/>
          <w:szCs w:val="24"/>
        </w:rPr>
      </w:pPr>
      <w:r w:rsidRPr="00C874D8">
        <w:rPr>
          <w:sz w:val="24"/>
          <w:szCs w:val="24"/>
        </w:rPr>
        <w:t>This functionality is displayed on the following diagram:</w:t>
      </w:r>
    </w:p>
    <w:p w14:paraId="0B89F051" w14:textId="5AB37479" w:rsidR="00A167DB" w:rsidRPr="002B007E" w:rsidRDefault="0083063D" w:rsidP="00A167DB">
      <w:r>
        <w:object w:dxaOrig="8235" w:dyaOrig="11056" w14:anchorId="75445D12">
          <v:shape id="_x0000_i1026" type="#_x0000_t75" style="width:411.75pt;height:552.75pt" o:ole="">
            <v:imagedata r:id="rId9" o:title=""/>
          </v:shape>
          <o:OLEObject Type="Embed" ProgID="Visio.Drawing.15" ShapeID="_x0000_i1026" DrawAspect="Content" ObjectID="_1680299145" r:id="rId10"/>
        </w:object>
      </w:r>
    </w:p>
    <w:p w14:paraId="651FAAEA" w14:textId="77777777" w:rsidR="002B007E" w:rsidRPr="002B007E" w:rsidRDefault="002B007E" w:rsidP="002B007E"/>
    <w:p w14:paraId="7CC7352D" w14:textId="77777777" w:rsidR="00C66AEA" w:rsidRDefault="00C66AEA"/>
    <w:sectPr w:rsidR="00C66AEA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4605FD" w14:textId="77777777" w:rsidR="00FD3274" w:rsidRDefault="00FD3274" w:rsidP="007F3197">
      <w:pPr>
        <w:spacing w:after="0" w:line="240" w:lineRule="auto"/>
      </w:pPr>
      <w:r>
        <w:separator/>
      </w:r>
    </w:p>
  </w:endnote>
  <w:endnote w:type="continuationSeparator" w:id="0">
    <w:p w14:paraId="7FFE8C0C" w14:textId="77777777" w:rsidR="00FD3274" w:rsidRDefault="00FD3274" w:rsidP="007F31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9962821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413DC53" w14:textId="08278153" w:rsidR="007F3197" w:rsidRDefault="007F3197">
        <w:pPr>
          <w:pStyle w:val="Footer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2537BA4" w14:textId="77777777" w:rsidR="007F3197" w:rsidRDefault="007F319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DC34EA" w14:textId="77777777" w:rsidR="00FD3274" w:rsidRDefault="00FD3274" w:rsidP="007F3197">
      <w:pPr>
        <w:spacing w:after="0" w:line="240" w:lineRule="auto"/>
      </w:pPr>
      <w:r>
        <w:separator/>
      </w:r>
    </w:p>
  </w:footnote>
  <w:footnote w:type="continuationSeparator" w:id="0">
    <w:p w14:paraId="6049DBA2" w14:textId="77777777" w:rsidR="00FD3274" w:rsidRDefault="00FD3274" w:rsidP="007F319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93C0320"/>
    <w:multiLevelType w:val="hybridMultilevel"/>
    <w:tmpl w:val="B2862D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DB8027D"/>
    <w:multiLevelType w:val="hybridMultilevel"/>
    <w:tmpl w:val="ABBE05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6AEA"/>
    <w:rsid w:val="000968AC"/>
    <w:rsid w:val="0013545C"/>
    <w:rsid w:val="00281BAF"/>
    <w:rsid w:val="002B007E"/>
    <w:rsid w:val="005707F4"/>
    <w:rsid w:val="005B3DD5"/>
    <w:rsid w:val="006866BF"/>
    <w:rsid w:val="007C319F"/>
    <w:rsid w:val="007F3197"/>
    <w:rsid w:val="0083063D"/>
    <w:rsid w:val="00A167DB"/>
    <w:rsid w:val="00C66AEA"/>
    <w:rsid w:val="00C874D8"/>
    <w:rsid w:val="00F01039"/>
    <w:rsid w:val="00FD32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2C95CA"/>
  <w15:chartTrackingRefBased/>
  <w15:docId w15:val="{BE26197F-9230-43D7-A1A4-AF919BD245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66A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6AE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66AE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66AE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66AE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66AE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2B007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F31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3197"/>
  </w:style>
  <w:style w:type="paragraph" w:styleId="Footer">
    <w:name w:val="footer"/>
    <w:basedOn w:val="Normal"/>
    <w:link w:val="FooterChar"/>
    <w:uiPriority w:val="99"/>
    <w:unhideWhenUsed/>
    <w:rsid w:val="007F31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31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1</TotalTime>
  <Pages>4</Pages>
  <Words>589</Words>
  <Characters>335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ia Soukhodolski</dc:creator>
  <cp:keywords/>
  <dc:description/>
  <cp:lastModifiedBy>Ilia Soukhodolski</cp:lastModifiedBy>
  <cp:revision>3</cp:revision>
  <dcterms:created xsi:type="dcterms:W3CDTF">2021-04-18T03:49:00Z</dcterms:created>
  <dcterms:modified xsi:type="dcterms:W3CDTF">2021-04-19T04:59:00Z</dcterms:modified>
</cp:coreProperties>
</file>